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5D86" w:rsidRDefault="00FC70FB" w:rsidP="00635D86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35D86">
        <w:rPr>
          <w:rFonts w:ascii="Times New Roman" w:hAnsi="Times New Roman" w:cs="Times New Roman"/>
          <w:b/>
          <w:sz w:val="24"/>
          <w:szCs w:val="24"/>
        </w:rPr>
        <w:t xml:space="preserve">Методическая разработка к уроку по теме </w:t>
      </w:r>
    </w:p>
    <w:p w:rsidR="003C1C51" w:rsidRPr="00635D86" w:rsidRDefault="00FC70FB" w:rsidP="00635D86">
      <w:pPr>
        <w:pStyle w:val="a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35D86">
        <w:rPr>
          <w:rFonts w:ascii="Times New Roman" w:hAnsi="Times New Roman" w:cs="Times New Roman"/>
          <w:b/>
          <w:sz w:val="24"/>
          <w:szCs w:val="24"/>
        </w:rPr>
        <w:t>«Составление простейшего плана местности способом поля</w:t>
      </w:r>
      <w:r w:rsidRPr="00635D86">
        <w:rPr>
          <w:rFonts w:ascii="Times New Roman" w:hAnsi="Times New Roman" w:cs="Times New Roman"/>
          <w:b/>
          <w:sz w:val="24"/>
          <w:szCs w:val="24"/>
        </w:rPr>
        <w:t>р</w:t>
      </w:r>
      <w:r w:rsidRPr="00635D86">
        <w:rPr>
          <w:rFonts w:ascii="Times New Roman" w:hAnsi="Times New Roman" w:cs="Times New Roman"/>
          <w:b/>
          <w:sz w:val="24"/>
          <w:szCs w:val="24"/>
        </w:rPr>
        <w:t>ной съемки».</w:t>
      </w:r>
    </w:p>
    <w:p w:rsidR="00457234" w:rsidRPr="00635D86" w:rsidRDefault="00457234" w:rsidP="003C1C51">
      <w:pPr>
        <w:rPr>
          <w:rFonts w:ascii="Times New Roman" w:hAnsi="Times New Roman" w:cs="Times New Roman"/>
          <w:sz w:val="24"/>
          <w:szCs w:val="24"/>
        </w:rPr>
      </w:pPr>
    </w:p>
    <w:p w:rsidR="003C1C51" w:rsidRPr="00635D86" w:rsidRDefault="003C1C51" w:rsidP="003C1C51">
      <w:p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 xml:space="preserve">Цель </w:t>
      </w:r>
      <w:r w:rsidR="00FC70FB" w:rsidRPr="00635D86">
        <w:rPr>
          <w:rFonts w:ascii="Times New Roman" w:hAnsi="Times New Roman" w:cs="Times New Roman"/>
          <w:sz w:val="24"/>
          <w:szCs w:val="24"/>
        </w:rPr>
        <w:t>урока</w:t>
      </w:r>
      <w:r w:rsidRPr="00635D86">
        <w:rPr>
          <w:rFonts w:ascii="Times New Roman" w:hAnsi="Times New Roman" w:cs="Times New Roman"/>
          <w:sz w:val="24"/>
          <w:szCs w:val="24"/>
        </w:rPr>
        <w:t>:</w:t>
      </w:r>
    </w:p>
    <w:p w:rsidR="003C1C51" w:rsidRPr="00635D86" w:rsidRDefault="006E4321" w:rsidP="003C1C5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Умение работать с планшетом и компасом для составления плана местности</w:t>
      </w:r>
    </w:p>
    <w:p w:rsidR="003C1C51" w:rsidRPr="00635D86" w:rsidRDefault="006E4321" w:rsidP="003C1C5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Участие в совместной деятельности по составлению простейшего плана местности</w:t>
      </w:r>
    </w:p>
    <w:p w:rsidR="003C1C51" w:rsidRPr="00635D86" w:rsidRDefault="006E4321" w:rsidP="003C1C5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Привитие основ экологической культуры</w:t>
      </w:r>
    </w:p>
    <w:p w:rsidR="001018EE" w:rsidRPr="00635D86" w:rsidRDefault="001018EE" w:rsidP="001018EE">
      <w:p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Оборудование: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Планшет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Компас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Рулетка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Транспортир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Линейка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Карандаш</w:t>
      </w:r>
    </w:p>
    <w:p w:rsidR="001018EE" w:rsidRPr="00635D86" w:rsidRDefault="001018EE" w:rsidP="001018EE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Ластик</w:t>
      </w:r>
    </w:p>
    <w:p w:rsidR="001018EE" w:rsidRPr="00635D86" w:rsidRDefault="001018EE" w:rsidP="001018EE">
      <w:p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Тип урока:</w:t>
      </w:r>
    </w:p>
    <w:p w:rsidR="001018EE" w:rsidRPr="00635D86" w:rsidRDefault="001018EE" w:rsidP="001018EE">
      <w:pPr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ab/>
        <w:t>Практическая работа</w:t>
      </w:r>
    </w:p>
    <w:p w:rsidR="003C68D3" w:rsidRPr="00635D86" w:rsidRDefault="00DE1902" w:rsidP="00DE1902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Ход урока:</w:t>
      </w:r>
    </w:p>
    <w:p w:rsidR="00DE1902" w:rsidRPr="00635D86" w:rsidRDefault="00DE1902" w:rsidP="00D403AD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ab/>
        <w:t>Данный урок является контрольным по проверке тех умений, знаний и навыков, которые учащиеся будут использовать в процессе выполнения этой работы, т.е. составл</w:t>
      </w:r>
      <w:r w:rsidRPr="00635D86">
        <w:rPr>
          <w:rFonts w:ascii="Times New Roman" w:hAnsi="Times New Roman" w:cs="Times New Roman"/>
          <w:sz w:val="24"/>
          <w:szCs w:val="24"/>
        </w:rPr>
        <w:t>е</w:t>
      </w:r>
      <w:r w:rsidRPr="00635D86">
        <w:rPr>
          <w:rFonts w:ascii="Times New Roman" w:hAnsi="Times New Roman" w:cs="Times New Roman"/>
          <w:sz w:val="24"/>
          <w:szCs w:val="24"/>
        </w:rPr>
        <w:t>ние плана местн</w:t>
      </w:r>
      <w:r w:rsidRPr="00635D86">
        <w:rPr>
          <w:rFonts w:ascii="Times New Roman" w:hAnsi="Times New Roman" w:cs="Times New Roman"/>
          <w:sz w:val="24"/>
          <w:szCs w:val="24"/>
        </w:rPr>
        <w:t>о</w:t>
      </w:r>
      <w:r w:rsidRPr="00635D86">
        <w:rPr>
          <w:rFonts w:ascii="Times New Roman" w:hAnsi="Times New Roman" w:cs="Times New Roman"/>
          <w:sz w:val="24"/>
          <w:szCs w:val="24"/>
        </w:rPr>
        <w:t>сти способом полярной съемки.</w:t>
      </w:r>
    </w:p>
    <w:p w:rsidR="00D403AD" w:rsidRPr="00635D86" w:rsidRDefault="00D403AD" w:rsidP="00D403AD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ab/>
        <w:t>Полярная съемка проводится без движения учащихся по запланированному ма</w:t>
      </w:r>
      <w:r w:rsidRPr="00635D86">
        <w:rPr>
          <w:rFonts w:ascii="Times New Roman" w:hAnsi="Times New Roman" w:cs="Times New Roman"/>
          <w:sz w:val="24"/>
          <w:szCs w:val="24"/>
        </w:rPr>
        <w:t>р</w:t>
      </w:r>
      <w:r w:rsidRPr="00635D86">
        <w:rPr>
          <w:rFonts w:ascii="Times New Roman" w:hAnsi="Times New Roman" w:cs="Times New Roman"/>
          <w:sz w:val="24"/>
          <w:szCs w:val="24"/>
        </w:rPr>
        <w:t>шруту. Ребята разбиваются на группы по 5 человек (состав групп определяется заранее)</w:t>
      </w:r>
      <w:r w:rsidR="009651D7" w:rsidRPr="00635D86">
        <w:rPr>
          <w:rFonts w:ascii="Times New Roman" w:hAnsi="Times New Roman" w:cs="Times New Roman"/>
          <w:sz w:val="24"/>
          <w:szCs w:val="24"/>
        </w:rPr>
        <w:t>. Для каждой группы определяется свой</w:t>
      </w:r>
      <w:r w:rsidR="00F1315B" w:rsidRPr="00635D86">
        <w:rPr>
          <w:rFonts w:ascii="Times New Roman" w:hAnsi="Times New Roman" w:cs="Times New Roman"/>
          <w:sz w:val="24"/>
          <w:szCs w:val="24"/>
        </w:rPr>
        <w:t>полигон (место съемки должно быть небольшое и открытое, хорошо просматриваемое с опорными точками). Со всеми группами обговар</w:t>
      </w:r>
      <w:r w:rsidR="00F1315B" w:rsidRPr="00635D86">
        <w:rPr>
          <w:rFonts w:ascii="Times New Roman" w:hAnsi="Times New Roman" w:cs="Times New Roman"/>
          <w:sz w:val="24"/>
          <w:szCs w:val="24"/>
        </w:rPr>
        <w:t>и</w:t>
      </w:r>
      <w:r w:rsidR="00F1315B" w:rsidRPr="00635D86">
        <w:rPr>
          <w:rFonts w:ascii="Times New Roman" w:hAnsi="Times New Roman" w:cs="Times New Roman"/>
          <w:sz w:val="24"/>
          <w:szCs w:val="24"/>
        </w:rPr>
        <w:t>вается перечень использу</w:t>
      </w:r>
      <w:r w:rsidR="00F1315B" w:rsidRPr="00635D86">
        <w:rPr>
          <w:rFonts w:ascii="Times New Roman" w:hAnsi="Times New Roman" w:cs="Times New Roman"/>
          <w:sz w:val="24"/>
          <w:szCs w:val="24"/>
        </w:rPr>
        <w:t>е</w:t>
      </w:r>
      <w:r w:rsidR="00F1315B" w:rsidRPr="00635D86">
        <w:rPr>
          <w:rFonts w:ascii="Times New Roman" w:hAnsi="Times New Roman" w:cs="Times New Roman"/>
          <w:sz w:val="24"/>
          <w:szCs w:val="24"/>
        </w:rPr>
        <w:t>мых условных знаков, масштаб, в котором будет выполняться план. Каждая группа получает ка</w:t>
      </w:r>
      <w:r w:rsidR="00F1315B" w:rsidRPr="00635D86">
        <w:rPr>
          <w:rFonts w:ascii="Times New Roman" w:hAnsi="Times New Roman" w:cs="Times New Roman"/>
          <w:sz w:val="24"/>
          <w:szCs w:val="24"/>
        </w:rPr>
        <w:t>р</w:t>
      </w:r>
      <w:r w:rsidR="00F1315B" w:rsidRPr="00635D86">
        <w:rPr>
          <w:rFonts w:ascii="Times New Roman" w:hAnsi="Times New Roman" w:cs="Times New Roman"/>
          <w:sz w:val="24"/>
          <w:szCs w:val="24"/>
        </w:rPr>
        <w:t xml:space="preserve">точку </w:t>
      </w:r>
      <w:r w:rsidR="00695B70" w:rsidRPr="00635D86">
        <w:rPr>
          <w:rFonts w:ascii="Times New Roman" w:hAnsi="Times New Roman" w:cs="Times New Roman"/>
          <w:sz w:val="24"/>
          <w:szCs w:val="24"/>
        </w:rPr>
        <w:t>с задания</w:t>
      </w:r>
      <w:r w:rsidR="0051288E" w:rsidRPr="00635D86">
        <w:rPr>
          <w:rFonts w:ascii="Times New Roman" w:hAnsi="Times New Roman" w:cs="Times New Roman"/>
          <w:sz w:val="24"/>
          <w:szCs w:val="24"/>
        </w:rPr>
        <w:t>м</w:t>
      </w:r>
      <w:r w:rsidR="00695B70" w:rsidRPr="00635D86">
        <w:rPr>
          <w:rFonts w:ascii="Times New Roman" w:hAnsi="Times New Roman" w:cs="Times New Roman"/>
          <w:sz w:val="24"/>
          <w:szCs w:val="24"/>
        </w:rPr>
        <w:t xml:space="preserve">и </w:t>
      </w:r>
      <w:r w:rsidR="0051288E" w:rsidRPr="00635D86">
        <w:rPr>
          <w:rFonts w:ascii="Times New Roman" w:hAnsi="Times New Roman" w:cs="Times New Roman"/>
          <w:sz w:val="24"/>
          <w:szCs w:val="24"/>
        </w:rPr>
        <w:t xml:space="preserve">по съемке местности. </w:t>
      </w:r>
    </w:p>
    <w:p w:rsidR="0051288E" w:rsidRPr="00635D86" w:rsidRDefault="00695B70" w:rsidP="00695B7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Задания:</w:t>
      </w:r>
    </w:p>
    <w:p w:rsidR="00695B70" w:rsidRPr="00635D86" w:rsidRDefault="00695B70" w:rsidP="00695B70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С помощью компаса сориентируете планшет по сторонам горизонта.</w:t>
      </w:r>
    </w:p>
    <w:p w:rsidR="00695B70" w:rsidRPr="00635D86" w:rsidRDefault="00695B70" w:rsidP="00695B70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 xml:space="preserve">Нанесите исходную точку – </w:t>
      </w:r>
      <w:proofErr w:type="gramStart"/>
      <w:r w:rsidRPr="00635D86">
        <w:rPr>
          <w:rFonts w:ascii="Times New Roman" w:hAnsi="Times New Roman" w:cs="Times New Roman"/>
          <w:sz w:val="24"/>
          <w:szCs w:val="24"/>
        </w:rPr>
        <w:t>ИТ</w:t>
      </w:r>
      <w:proofErr w:type="gramEnd"/>
      <w:r w:rsidRPr="00635D86">
        <w:rPr>
          <w:rFonts w:ascii="Times New Roman" w:hAnsi="Times New Roman" w:cs="Times New Roman"/>
          <w:sz w:val="24"/>
          <w:szCs w:val="24"/>
        </w:rPr>
        <w:t xml:space="preserve"> – на лист планшета.</w:t>
      </w:r>
    </w:p>
    <w:p w:rsidR="00695B70" w:rsidRPr="00635D86" w:rsidRDefault="00695B70" w:rsidP="00695B70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 xml:space="preserve">Установите </w:t>
      </w:r>
      <w:r w:rsidR="00791E05" w:rsidRPr="00635D86">
        <w:rPr>
          <w:rFonts w:ascii="Times New Roman" w:hAnsi="Times New Roman" w:cs="Times New Roman"/>
          <w:sz w:val="24"/>
          <w:szCs w:val="24"/>
        </w:rPr>
        <w:t xml:space="preserve">компас на планшете </w:t>
      </w:r>
      <w:r w:rsidR="00E23024" w:rsidRPr="00635D86">
        <w:rPr>
          <w:rFonts w:ascii="Times New Roman" w:hAnsi="Times New Roman" w:cs="Times New Roman"/>
          <w:sz w:val="24"/>
          <w:szCs w:val="24"/>
        </w:rPr>
        <w:t>в</w:t>
      </w:r>
      <w:r w:rsidR="00791E05" w:rsidRPr="00635D8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791E05" w:rsidRPr="00635D86">
        <w:rPr>
          <w:rFonts w:ascii="Times New Roman" w:hAnsi="Times New Roman" w:cs="Times New Roman"/>
          <w:sz w:val="24"/>
          <w:szCs w:val="24"/>
        </w:rPr>
        <w:t>ИТ</w:t>
      </w:r>
      <w:proofErr w:type="gramEnd"/>
      <w:r w:rsidR="00791E05" w:rsidRPr="00635D86">
        <w:rPr>
          <w:rFonts w:ascii="Times New Roman" w:hAnsi="Times New Roman" w:cs="Times New Roman"/>
          <w:sz w:val="24"/>
          <w:szCs w:val="24"/>
        </w:rPr>
        <w:t xml:space="preserve"> и определите направление и азимут от ИТ на окр</w:t>
      </w:r>
      <w:r w:rsidR="00791E05" w:rsidRPr="00635D86">
        <w:rPr>
          <w:rFonts w:ascii="Times New Roman" w:hAnsi="Times New Roman" w:cs="Times New Roman"/>
          <w:sz w:val="24"/>
          <w:szCs w:val="24"/>
        </w:rPr>
        <w:t>у</w:t>
      </w:r>
      <w:r w:rsidR="00791E05" w:rsidRPr="00635D86">
        <w:rPr>
          <w:rFonts w:ascii="Times New Roman" w:hAnsi="Times New Roman" w:cs="Times New Roman"/>
          <w:sz w:val="24"/>
          <w:szCs w:val="24"/>
        </w:rPr>
        <w:t>жающие предметы</w:t>
      </w:r>
      <w:r w:rsidR="00E23024" w:rsidRPr="00635D86">
        <w:rPr>
          <w:rFonts w:ascii="Times New Roman" w:hAnsi="Times New Roman" w:cs="Times New Roman"/>
          <w:sz w:val="24"/>
          <w:szCs w:val="24"/>
        </w:rPr>
        <w:t>.</w:t>
      </w:r>
    </w:p>
    <w:p w:rsidR="00791E05" w:rsidRPr="00635D86" w:rsidRDefault="00E23024" w:rsidP="00695B70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От исходной точки определите расстояние с помощью рулетки до окружающих предметов.</w:t>
      </w:r>
    </w:p>
    <w:p w:rsidR="00E23024" w:rsidRPr="00635D86" w:rsidRDefault="00E23024" w:rsidP="00695B70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 xml:space="preserve">Полученные результаты </w:t>
      </w:r>
      <w:proofErr w:type="gramStart"/>
      <w:r w:rsidRPr="00635D86">
        <w:rPr>
          <w:rFonts w:ascii="Times New Roman" w:hAnsi="Times New Roman" w:cs="Times New Roman"/>
          <w:sz w:val="24"/>
          <w:szCs w:val="24"/>
        </w:rPr>
        <w:t>обобщите</w:t>
      </w:r>
      <w:proofErr w:type="gramEnd"/>
      <w:r w:rsidRPr="00635D86">
        <w:rPr>
          <w:rFonts w:ascii="Times New Roman" w:hAnsi="Times New Roman" w:cs="Times New Roman"/>
          <w:sz w:val="24"/>
          <w:szCs w:val="24"/>
        </w:rPr>
        <w:t xml:space="preserve"> и занесите в таблицу.</w:t>
      </w:r>
    </w:p>
    <w:p w:rsidR="00BE0B1E" w:rsidRPr="00635D86" w:rsidRDefault="00BE0B1E" w:rsidP="00BE0B1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E0B1E" w:rsidRPr="00635D86" w:rsidRDefault="00BE0B1E" w:rsidP="00BE0B1E">
      <w:pPr>
        <w:spacing w:after="0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tbl>
      <w:tblPr>
        <w:tblStyle w:val="a6"/>
        <w:tblW w:w="9498" w:type="dxa"/>
        <w:tblInd w:w="-5" w:type="dxa"/>
        <w:tblLook w:val="04A0"/>
      </w:tblPr>
      <w:tblGrid>
        <w:gridCol w:w="2180"/>
        <w:gridCol w:w="2148"/>
        <w:gridCol w:w="2148"/>
        <w:gridCol w:w="3022"/>
      </w:tblGrid>
      <w:tr w:rsidR="00372A9A" w:rsidRPr="00635D86" w:rsidTr="00B6589A">
        <w:tc>
          <w:tcPr>
            <w:tcW w:w="2180" w:type="dxa"/>
          </w:tcPr>
          <w:p w:rsidR="00122799" w:rsidRPr="00635D86" w:rsidRDefault="00372A9A" w:rsidP="00122799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Наблюдаемый объект</w:t>
            </w:r>
          </w:p>
        </w:tc>
        <w:tc>
          <w:tcPr>
            <w:tcW w:w="2148" w:type="dxa"/>
          </w:tcPr>
          <w:p w:rsidR="00122799" w:rsidRPr="00635D86" w:rsidRDefault="00372A9A" w:rsidP="00122799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Расположение объекта по отн</w:t>
            </w: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 xml:space="preserve">шению к </w:t>
            </w:r>
            <w:proofErr w:type="gramStart"/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ИТ</w:t>
            </w:r>
            <w:proofErr w:type="gramEnd"/>
          </w:p>
        </w:tc>
        <w:tc>
          <w:tcPr>
            <w:tcW w:w="2148" w:type="dxa"/>
          </w:tcPr>
          <w:p w:rsidR="00122799" w:rsidRPr="00635D86" w:rsidRDefault="00372A9A" w:rsidP="00122799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Азимут движения к объекту</w:t>
            </w:r>
          </w:p>
        </w:tc>
        <w:tc>
          <w:tcPr>
            <w:tcW w:w="3022" w:type="dxa"/>
          </w:tcPr>
          <w:p w:rsidR="00122799" w:rsidRPr="00635D86" w:rsidRDefault="00372A9A" w:rsidP="00122799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Расстояние до объекта</w:t>
            </w:r>
          </w:p>
        </w:tc>
      </w:tr>
      <w:tr w:rsidR="00372A9A" w:rsidRPr="00635D86" w:rsidTr="00B6589A">
        <w:tc>
          <w:tcPr>
            <w:tcW w:w="2180" w:type="dxa"/>
            <w:vAlign w:val="center"/>
          </w:tcPr>
          <w:p w:rsidR="00122799" w:rsidRPr="00635D86" w:rsidRDefault="00B6589A" w:rsidP="00B6589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Фруктовый школьный сад</w:t>
            </w:r>
          </w:p>
        </w:tc>
        <w:tc>
          <w:tcPr>
            <w:tcW w:w="2148" w:type="dxa"/>
            <w:vAlign w:val="center"/>
          </w:tcPr>
          <w:p w:rsidR="00122799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Северо-запад</w:t>
            </w:r>
          </w:p>
        </w:tc>
        <w:tc>
          <w:tcPr>
            <w:tcW w:w="2148" w:type="dxa"/>
            <w:vAlign w:val="center"/>
          </w:tcPr>
          <w:p w:rsidR="00122799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315</w:t>
            </w:r>
            <w:r w:rsidRPr="00635D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</w:p>
        </w:tc>
        <w:tc>
          <w:tcPr>
            <w:tcW w:w="3022" w:type="dxa"/>
            <w:vAlign w:val="center"/>
          </w:tcPr>
          <w:p w:rsidR="00122799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50 метров</w:t>
            </w:r>
          </w:p>
        </w:tc>
      </w:tr>
      <w:tr w:rsidR="00B6589A" w:rsidRPr="00635D86" w:rsidTr="00B6589A">
        <w:tc>
          <w:tcPr>
            <w:tcW w:w="2180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Школьный стад</w:t>
            </w: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</w:p>
        </w:tc>
        <w:tc>
          <w:tcPr>
            <w:tcW w:w="2148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Юг</w:t>
            </w:r>
          </w:p>
        </w:tc>
        <w:tc>
          <w:tcPr>
            <w:tcW w:w="2148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  <w:r w:rsidRPr="00635D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</w:p>
        </w:tc>
        <w:tc>
          <w:tcPr>
            <w:tcW w:w="3022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150 метров</w:t>
            </w:r>
          </w:p>
        </w:tc>
      </w:tr>
      <w:tr w:rsidR="00B6589A" w:rsidRPr="00635D86" w:rsidTr="00B6589A">
        <w:tc>
          <w:tcPr>
            <w:tcW w:w="2180" w:type="dxa"/>
            <w:vAlign w:val="center"/>
          </w:tcPr>
          <w:p w:rsidR="00B6589A" w:rsidRPr="00635D86" w:rsidRDefault="000172E2" w:rsidP="000172E2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Группа берез</w:t>
            </w:r>
          </w:p>
        </w:tc>
        <w:tc>
          <w:tcPr>
            <w:tcW w:w="2148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Юго-запад</w:t>
            </w:r>
          </w:p>
        </w:tc>
        <w:tc>
          <w:tcPr>
            <w:tcW w:w="2148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225</w:t>
            </w:r>
            <w:r w:rsidRPr="00635D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</w:p>
        </w:tc>
        <w:tc>
          <w:tcPr>
            <w:tcW w:w="3022" w:type="dxa"/>
            <w:vAlign w:val="center"/>
          </w:tcPr>
          <w:p w:rsidR="00B6589A" w:rsidRPr="00635D86" w:rsidRDefault="00B6589A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200 метров</w:t>
            </w:r>
          </w:p>
        </w:tc>
      </w:tr>
      <w:tr w:rsidR="000172E2" w:rsidRPr="00635D86" w:rsidTr="00B6589A">
        <w:tc>
          <w:tcPr>
            <w:tcW w:w="2180" w:type="dxa"/>
            <w:vAlign w:val="center"/>
          </w:tcPr>
          <w:p w:rsidR="000172E2" w:rsidRPr="00635D86" w:rsidRDefault="000172E2" w:rsidP="000172E2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Здание школы</w:t>
            </w:r>
          </w:p>
        </w:tc>
        <w:tc>
          <w:tcPr>
            <w:tcW w:w="2148" w:type="dxa"/>
            <w:vAlign w:val="center"/>
          </w:tcPr>
          <w:p w:rsidR="000172E2" w:rsidRPr="00635D86" w:rsidRDefault="000172E2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Восток</w:t>
            </w:r>
          </w:p>
        </w:tc>
        <w:tc>
          <w:tcPr>
            <w:tcW w:w="2148" w:type="dxa"/>
            <w:vAlign w:val="center"/>
          </w:tcPr>
          <w:p w:rsidR="000172E2" w:rsidRPr="00635D86" w:rsidRDefault="000172E2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  <w:r w:rsidRPr="00635D8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</w:p>
        </w:tc>
        <w:tc>
          <w:tcPr>
            <w:tcW w:w="3022" w:type="dxa"/>
            <w:vAlign w:val="center"/>
          </w:tcPr>
          <w:p w:rsidR="000172E2" w:rsidRPr="00635D86" w:rsidRDefault="000172E2" w:rsidP="00B6589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5D86">
              <w:rPr>
                <w:rFonts w:ascii="Times New Roman" w:hAnsi="Times New Roman" w:cs="Times New Roman"/>
                <w:sz w:val="24"/>
                <w:szCs w:val="24"/>
              </w:rPr>
              <w:t>150 метров</w:t>
            </w:r>
          </w:p>
        </w:tc>
      </w:tr>
    </w:tbl>
    <w:p w:rsidR="00E23024" w:rsidRPr="00635D86" w:rsidRDefault="00E23024" w:rsidP="00122799">
      <w:pPr>
        <w:pStyle w:val="a5"/>
        <w:spacing w:after="0"/>
        <w:rPr>
          <w:rFonts w:ascii="Times New Roman" w:hAnsi="Times New Roman" w:cs="Times New Roman"/>
          <w:sz w:val="24"/>
          <w:szCs w:val="24"/>
        </w:rPr>
      </w:pPr>
    </w:p>
    <w:p w:rsidR="007613D4" w:rsidRPr="00635D86" w:rsidRDefault="007613D4" w:rsidP="00C67984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Нанесите на лист планшета все имеющиеся на исследованном полигоне географ</w:t>
      </w:r>
      <w:r w:rsidRPr="00635D86">
        <w:rPr>
          <w:rFonts w:ascii="Times New Roman" w:hAnsi="Times New Roman" w:cs="Times New Roman"/>
          <w:sz w:val="24"/>
          <w:szCs w:val="24"/>
        </w:rPr>
        <w:t>и</w:t>
      </w:r>
      <w:r w:rsidRPr="00635D86">
        <w:rPr>
          <w:rFonts w:ascii="Times New Roman" w:hAnsi="Times New Roman" w:cs="Times New Roman"/>
          <w:sz w:val="24"/>
          <w:szCs w:val="24"/>
        </w:rPr>
        <w:t>ческие объекты.</w:t>
      </w:r>
    </w:p>
    <w:p w:rsidR="00C67984" w:rsidRPr="00635D86" w:rsidRDefault="006E1A27" w:rsidP="006E1A27">
      <w:pPr>
        <w:pStyle w:val="a5"/>
        <w:spacing w:after="0"/>
        <w:ind w:left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object w:dxaOrig="11941" w:dyaOrig="8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303.75pt" o:ole="">
            <v:imagedata r:id="rId6" o:title=""/>
          </v:shape>
          <o:OLEObject Type="Embed" ProgID="Visio.Drawing.15" ShapeID="_x0000_i1025" DrawAspect="Content" ObjectID="_1486457253" r:id="rId7"/>
        </w:object>
      </w:r>
    </w:p>
    <w:p w:rsidR="00760200" w:rsidRPr="00635D86" w:rsidRDefault="00760200" w:rsidP="006E1A27">
      <w:pPr>
        <w:pStyle w:val="a5"/>
        <w:spacing w:after="0"/>
        <w:ind w:left="0"/>
        <w:rPr>
          <w:rFonts w:ascii="Times New Roman" w:hAnsi="Times New Roman" w:cs="Times New Roman"/>
          <w:sz w:val="24"/>
          <w:szCs w:val="24"/>
        </w:rPr>
      </w:pPr>
    </w:p>
    <w:p w:rsidR="00C67984" w:rsidRPr="00635D86" w:rsidRDefault="00C67984" w:rsidP="00C67984">
      <w:pPr>
        <w:pStyle w:val="a5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>Доработка плана местности способом полярной съемки осуществляется дома.</w:t>
      </w:r>
    </w:p>
    <w:p w:rsidR="00790E1F" w:rsidRPr="00635D86" w:rsidRDefault="00790E1F" w:rsidP="00790E1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0E1F" w:rsidRPr="00635D86" w:rsidRDefault="00790E1F" w:rsidP="005E4874">
      <w:pPr>
        <w:spacing w:after="0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635D86">
        <w:rPr>
          <w:rFonts w:ascii="Times New Roman" w:hAnsi="Times New Roman" w:cs="Times New Roman"/>
          <w:sz w:val="24"/>
          <w:szCs w:val="24"/>
        </w:rPr>
        <w:t xml:space="preserve">Чтобы точнее и достовернее ученикам оформить работу я советую </w:t>
      </w:r>
      <w:r w:rsidR="007C3B86" w:rsidRPr="00635D86">
        <w:rPr>
          <w:rFonts w:ascii="Times New Roman" w:hAnsi="Times New Roman" w:cs="Times New Roman"/>
          <w:sz w:val="24"/>
          <w:szCs w:val="24"/>
        </w:rPr>
        <w:t xml:space="preserve">им под черновик с выполненной работой подложить чистый лист. А затемиголкой проткнуть </w:t>
      </w:r>
      <w:r w:rsidR="005E4874" w:rsidRPr="00635D86">
        <w:rPr>
          <w:rFonts w:ascii="Times New Roman" w:hAnsi="Times New Roman" w:cs="Times New Roman"/>
          <w:sz w:val="24"/>
          <w:szCs w:val="24"/>
        </w:rPr>
        <w:t xml:space="preserve">черновик с подложенным под него чистовиком </w:t>
      </w:r>
      <w:r w:rsidR="007C3B86" w:rsidRPr="00635D86">
        <w:rPr>
          <w:rFonts w:ascii="Times New Roman" w:hAnsi="Times New Roman" w:cs="Times New Roman"/>
          <w:sz w:val="24"/>
          <w:szCs w:val="24"/>
        </w:rPr>
        <w:t>в тех местах</w:t>
      </w:r>
      <w:r w:rsidR="005E4874" w:rsidRPr="00635D86">
        <w:rPr>
          <w:rFonts w:ascii="Times New Roman" w:hAnsi="Times New Roman" w:cs="Times New Roman"/>
          <w:sz w:val="24"/>
          <w:szCs w:val="24"/>
        </w:rPr>
        <w:t>,</w:t>
      </w:r>
      <w:r w:rsidR="007C3B86" w:rsidRPr="00635D86">
        <w:rPr>
          <w:rFonts w:ascii="Times New Roman" w:hAnsi="Times New Roman" w:cs="Times New Roman"/>
          <w:sz w:val="24"/>
          <w:szCs w:val="24"/>
        </w:rPr>
        <w:t xml:space="preserve"> где </w:t>
      </w:r>
      <w:r w:rsidR="005E4874" w:rsidRPr="00635D86">
        <w:rPr>
          <w:rFonts w:ascii="Times New Roman" w:hAnsi="Times New Roman" w:cs="Times New Roman"/>
          <w:sz w:val="24"/>
          <w:szCs w:val="24"/>
        </w:rPr>
        <w:t xml:space="preserve">на черновике </w:t>
      </w:r>
      <w:r w:rsidR="007C3B86" w:rsidRPr="00635D86">
        <w:rPr>
          <w:rFonts w:ascii="Times New Roman" w:hAnsi="Times New Roman" w:cs="Times New Roman"/>
          <w:sz w:val="24"/>
          <w:szCs w:val="24"/>
        </w:rPr>
        <w:t>указан</w:t>
      </w:r>
      <w:r w:rsidR="005E4874" w:rsidRPr="00635D86">
        <w:rPr>
          <w:rFonts w:ascii="Times New Roman" w:hAnsi="Times New Roman" w:cs="Times New Roman"/>
          <w:sz w:val="24"/>
          <w:szCs w:val="24"/>
        </w:rPr>
        <w:t>ы</w:t>
      </w:r>
      <w:r w:rsidR="007C3B86" w:rsidRPr="00635D86">
        <w:rPr>
          <w:rFonts w:ascii="Times New Roman" w:hAnsi="Times New Roman" w:cs="Times New Roman"/>
          <w:sz w:val="24"/>
          <w:szCs w:val="24"/>
        </w:rPr>
        <w:t xml:space="preserve"> исходная то</w:t>
      </w:r>
      <w:r w:rsidR="007C3B86" w:rsidRPr="00635D86">
        <w:rPr>
          <w:rFonts w:ascii="Times New Roman" w:hAnsi="Times New Roman" w:cs="Times New Roman"/>
          <w:sz w:val="24"/>
          <w:szCs w:val="24"/>
        </w:rPr>
        <w:t>ч</w:t>
      </w:r>
      <w:r w:rsidR="007C3B86" w:rsidRPr="00635D86">
        <w:rPr>
          <w:rFonts w:ascii="Times New Roman" w:hAnsi="Times New Roman" w:cs="Times New Roman"/>
          <w:sz w:val="24"/>
          <w:szCs w:val="24"/>
        </w:rPr>
        <w:t>ка и расположенные объекты</w:t>
      </w:r>
      <w:r w:rsidR="005E4874" w:rsidRPr="00635D86">
        <w:rPr>
          <w:rFonts w:ascii="Times New Roman" w:hAnsi="Times New Roman" w:cs="Times New Roman"/>
          <w:sz w:val="24"/>
          <w:szCs w:val="24"/>
        </w:rPr>
        <w:t>. После на чистовике аккуратно нанести объекты в точках прок</w:t>
      </w:r>
      <w:r w:rsidR="005E4874" w:rsidRPr="00635D86">
        <w:rPr>
          <w:rFonts w:ascii="Times New Roman" w:hAnsi="Times New Roman" w:cs="Times New Roman"/>
          <w:sz w:val="24"/>
          <w:szCs w:val="24"/>
        </w:rPr>
        <w:t>о</w:t>
      </w:r>
      <w:r w:rsidR="005E4874" w:rsidRPr="00635D86">
        <w:rPr>
          <w:rFonts w:ascii="Times New Roman" w:hAnsi="Times New Roman" w:cs="Times New Roman"/>
          <w:sz w:val="24"/>
          <w:szCs w:val="24"/>
        </w:rPr>
        <w:t>ла.</w:t>
      </w:r>
    </w:p>
    <w:sectPr w:rsidR="00790E1F" w:rsidRPr="00635D86" w:rsidSect="004520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altName w:val="Segoe UI"/>
    <w:charset w:val="CC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7B3180"/>
    <w:multiLevelType w:val="hybridMultilevel"/>
    <w:tmpl w:val="61F21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4704B5"/>
    <w:multiLevelType w:val="hybridMultilevel"/>
    <w:tmpl w:val="798EC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CB7C28"/>
    <w:multiLevelType w:val="hybridMultilevel"/>
    <w:tmpl w:val="97EA8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712B10"/>
    <w:multiLevelType w:val="hybridMultilevel"/>
    <w:tmpl w:val="7FAEA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compat/>
  <w:rsids>
    <w:rsidRoot w:val="003C1C51"/>
    <w:rsid w:val="00000910"/>
    <w:rsid w:val="000172E2"/>
    <w:rsid w:val="001018EE"/>
    <w:rsid w:val="00122799"/>
    <w:rsid w:val="001B2A30"/>
    <w:rsid w:val="001E5D15"/>
    <w:rsid w:val="002624C0"/>
    <w:rsid w:val="002B519F"/>
    <w:rsid w:val="00372A9A"/>
    <w:rsid w:val="003C1C51"/>
    <w:rsid w:val="003C68D3"/>
    <w:rsid w:val="00447785"/>
    <w:rsid w:val="00452011"/>
    <w:rsid w:val="00457234"/>
    <w:rsid w:val="0051288E"/>
    <w:rsid w:val="005E4874"/>
    <w:rsid w:val="00635D86"/>
    <w:rsid w:val="00695B70"/>
    <w:rsid w:val="006E1A27"/>
    <w:rsid w:val="006E4321"/>
    <w:rsid w:val="00760200"/>
    <w:rsid w:val="007613D4"/>
    <w:rsid w:val="00790E1F"/>
    <w:rsid w:val="00791E05"/>
    <w:rsid w:val="007C3B86"/>
    <w:rsid w:val="009651D7"/>
    <w:rsid w:val="00A56795"/>
    <w:rsid w:val="00B6589A"/>
    <w:rsid w:val="00BE0B1E"/>
    <w:rsid w:val="00C078CC"/>
    <w:rsid w:val="00C67984"/>
    <w:rsid w:val="00C9733E"/>
    <w:rsid w:val="00D403AD"/>
    <w:rsid w:val="00DE1902"/>
    <w:rsid w:val="00DE5CA8"/>
    <w:rsid w:val="00E23024"/>
    <w:rsid w:val="00E46668"/>
    <w:rsid w:val="00EB71E3"/>
    <w:rsid w:val="00F06767"/>
    <w:rsid w:val="00F1315B"/>
    <w:rsid w:val="00FC70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2011"/>
  </w:style>
  <w:style w:type="paragraph" w:styleId="1">
    <w:name w:val="heading 1"/>
    <w:basedOn w:val="a"/>
    <w:next w:val="a"/>
    <w:link w:val="10"/>
    <w:uiPriority w:val="9"/>
    <w:qFormat/>
    <w:rsid w:val="004572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C1C5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3C1C5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List Paragraph"/>
    <w:basedOn w:val="a"/>
    <w:uiPriority w:val="34"/>
    <w:qFormat/>
    <w:rsid w:val="003C1C51"/>
    <w:pPr>
      <w:ind w:left="720"/>
      <w:contextualSpacing/>
    </w:pPr>
  </w:style>
  <w:style w:type="table" w:styleId="a6">
    <w:name w:val="Table Grid"/>
    <w:basedOn w:val="a1"/>
    <w:uiPriority w:val="39"/>
    <w:rsid w:val="003C68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4572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A5E284-6F13-40FF-B530-1C046B02F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37</Words>
  <Characters>192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Учитель</cp:lastModifiedBy>
  <cp:revision>2</cp:revision>
  <dcterms:created xsi:type="dcterms:W3CDTF">2015-02-26T08:01:00Z</dcterms:created>
  <dcterms:modified xsi:type="dcterms:W3CDTF">2015-02-26T08:01:00Z</dcterms:modified>
</cp:coreProperties>
</file>